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 Tsekov, George Vasileiadis, Jiefan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CA091E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odor Tsekov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2D3127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 xml:space="preserve">Design 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CA091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="002839B0" w:rsidRPr="00BA12A7">
              <w:rPr>
                <w:rStyle w:val="Hyperlink"/>
                <w:noProof/>
              </w:rPr>
              <w:t>2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Interface and methods description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7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CA091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="002839B0" w:rsidRPr="00BA12A7">
              <w:rPr>
                <w:rStyle w:val="Hyperlink"/>
                <w:noProof/>
              </w:rPr>
              <w:t>I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8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CA091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="002839B0" w:rsidRPr="00BA12A7">
              <w:rPr>
                <w:rStyle w:val="Hyperlink"/>
                <w:noProof/>
              </w:rPr>
              <w:t>IChat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9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CA091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="002839B0" w:rsidRPr="00BA12A7">
              <w:rPr>
                <w:rStyle w:val="Hyperlink"/>
                <w:noProof/>
              </w:rPr>
              <w:t>IGameCallback and IChatcallback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0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CA091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="002839B0" w:rsidRPr="00BA12A7">
              <w:rPr>
                <w:rStyle w:val="Hyperlink"/>
                <w:noProof/>
              </w:rPr>
              <w:t>2.1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allbacks/Event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1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CA091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="002839B0" w:rsidRPr="00BA12A7">
              <w:rPr>
                <w:rStyle w:val="Hyperlink"/>
                <w:noProof/>
              </w:rPr>
              <w:t>3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lass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2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CA091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="002839B0" w:rsidRPr="00BA12A7">
              <w:rPr>
                <w:rStyle w:val="Hyperlink"/>
                <w:noProof/>
              </w:rPr>
              <w:t>4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Sequence diagram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3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CA091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="002839B0" w:rsidRPr="00BA12A7">
              <w:rPr>
                <w:rStyle w:val="Hyperlink"/>
                <w:noProof/>
              </w:rPr>
              <w:t>4.1 Start 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4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CA091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="002839B0" w:rsidRPr="00BA12A7">
              <w:rPr>
                <w:rStyle w:val="Hyperlink"/>
                <w:noProof/>
              </w:rPr>
              <w:t>4.2 Answer Question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5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CA091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="002839B0" w:rsidRPr="00BA12A7">
              <w:rPr>
                <w:rStyle w:val="Hyperlink"/>
                <w:noProof/>
              </w:rPr>
              <w:t>4.3 Win/Lose/Draw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24E2B1C" w14:textId="23009725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bookmarkStart w:id="1" w:name="_Toc436911017"/>
      <w:r>
        <w:rPr>
          <w:sz w:val="48"/>
          <w:szCs w:val="48"/>
        </w:rPr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r w:rsidRPr="007D11D5">
        <w:t>IGame</w:t>
      </w:r>
      <w:bookmarkEnd w:id="2"/>
    </w:p>
    <w:p w14:paraId="478EE94F" w14:textId="4CFB6B7D" w:rsidR="007D11D5" w:rsidRDefault="007D11D5" w:rsidP="007D11D5">
      <w:r>
        <w:t>This interface implements the various functions for the game.</w:t>
      </w:r>
    </w:p>
    <w:p w14:paraId="7D8712BF" w14:textId="4C99C226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       </w:t>
      </w:r>
      <w:bookmarkStart w:id="3" w:name="_GoBack"/>
      <w:bookmarkEnd w:id="3"/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1E73760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Sets the id of each client.</w:t>
      </w:r>
    </w:p>
    <w:p w14:paraId="5E443FCE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B50AB2F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id of the player.&lt;/returns&gt;</w:t>
      </w:r>
    </w:p>
    <w:p w14:paraId="60C412BF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D102026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Id();</w:t>
      </w:r>
    </w:p>
    <w:p w14:paraId="4EAE27D2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A3A9136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3E18A01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tarts the game after the check is complete.</w:t>
      </w:r>
    </w:p>
    <w:p w14:paraId="7E78037A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5D2A6B96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1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1st player.&lt;/param&gt;</w:t>
      </w:r>
    </w:p>
    <w:p w14:paraId="3F6E3488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2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2nd player.&lt;/param&gt;</w:t>
      </w:r>
    </w:p>
    <w:p w14:paraId="01E2137C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91239DD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1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2);</w:t>
      </w:r>
    </w:p>
    <w:p w14:paraId="2B42A782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720F700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6B08D80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Gets the result to the player.</w:t>
      </w:r>
    </w:p>
    <w:p w14:paraId="3E311A74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CD09B6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's id requesting the result.&lt;/param&gt;</w:t>
      </w:r>
    </w:p>
    <w:p w14:paraId="69E667ED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2DE137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Resul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);</w:t>
      </w:r>
    </w:p>
    <w:p w14:paraId="4625C6F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24E85E3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7329FD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question to a player.</w:t>
      </w:r>
    </w:p>
    <w:p w14:paraId="221E7E31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6DBE8E2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count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.&lt;/param&gt;</w:t>
      </w:r>
    </w:p>
    <w:p w14:paraId="3D81D9BA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asking.&lt;/param&gt;</w:t>
      </w:r>
    </w:p>
    <w:p w14:paraId="398A942E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question with the possible answers.&lt;/returns&gt;</w:t>
      </w:r>
    </w:p>
    <w:p w14:paraId="146379DC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46BBE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Questio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Question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counter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);</w:t>
      </w:r>
    </w:p>
    <w:p w14:paraId="7FA32B43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1BF98D6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E570803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if a player is ready. He is added to player list.</w:t>
      </w:r>
    </w:p>
    <w:p w14:paraId="0BDB0C6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D774618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13C90AE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2B3B68E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Ready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636F2460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9D358F5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C087FEC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the answer the player has supplied.</w:t>
      </w:r>
    </w:p>
    <w:p w14:paraId="6D208787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3FC3D8E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gave the answer.&lt;/param&gt;</w:t>
      </w:r>
    </w:p>
    <w:p w14:paraId="4ED23FA2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question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.&lt;/param&gt;</w:t>
      </w:r>
    </w:p>
    <w:p w14:paraId="72E01BE4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question's answer.&lt;/param&gt;</w:t>
      </w:r>
    </w:p>
    <w:p w14:paraId="1A9AE534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357BA9B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Answer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question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179EA76D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C89AF47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1616DB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2F777DCA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6218AFF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1FDE1F99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76EE496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64440437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06294E3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0F69951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0F646B88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A7DEF3D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6C4FCA4A" w14:textId="77777777" w:rsidR="00A07FBF" w:rsidRDefault="00A07FBF" w:rsidP="00A07F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190643D0" w14:textId="4C107A3F" w:rsidR="00A07FBF" w:rsidRDefault="00A07FBF" w:rsidP="00A07FBF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08C58A33" w14:textId="2670CA8E" w:rsidR="007D11D5" w:rsidRDefault="007D11D5" w:rsidP="007D11D5">
      <w:pPr>
        <w:pStyle w:val="Heading3"/>
      </w:pPr>
      <w:bookmarkStart w:id="4" w:name="_Toc436911019"/>
      <w:r>
        <w:t>IChat</w:t>
      </w:r>
      <w:bookmarkEnd w:id="4"/>
    </w:p>
    <w:p w14:paraId="1D5379B5" w14:textId="5D51984E" w:rsidR="007D11D5" w:rsidRDefault="007D11D5" w:rsidP="007D11D5">
      <w:r>
        <w:t>This interface implements the chat.</w:t>
      </w:r>
    </w:p>
    <w:p w14:paraId="1F6DFCCA" w14:textId="12D8610F" w:rsidR="007D11D5" w:rsidRDefault="006C1EA3" w:rsidP="006C1EA3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</w:t>
      </w:r>
      <w:r w:rsidR="007D11D5"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598784B5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player's message to the server.</w:t>
      </w:r>
    </w:p>
    <w:p w14:paraId="3EFAFDD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DE975D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 that send the message.&lt;/param&gt;</w:t>
      </w:r>
    </w:p>
    <w:p w14:paraId="405A137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message that was sent.&lt;/param&gt;</w:t>
      </w:r>
    </w:p>
    <w:p w14:paraId="65ADF309" w14:textId="5AAA9B91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nd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43EFE6B0" w14:textId="77777777" w:rsidR="007B17FA" w:rsidRDefault="007B17FA" w:rsidP="007B17FA">
      <w:pPr>
        <w:pStyle w:val="Heading3"/>
      </w:pPr>
    </w:p>
    <w:p w14:paraId="1901C836" w14:textId="3383493F" w:rsidR="007B17FA" w:rsidRDefault="007B17FA" w:rsidP="007B17FA">
      <w:pPr>
        <w:pStyle w:val="Heading3"/>
      </w:pPr>
      <w:bookmarkStart w:id="5" w:name="_Toc436911020"/>
      <w:r>
        <w:t>IGameCallback and IChatcallback</w:t>
      </w:r>
      <w:bookmarkEnd w:id="5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5EE1045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</w:p>
    <w:p w14:paraId="79710EC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015165A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2AB489E9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the unique id on the client.</w:t>
      </w:r>
    </w:p>
    <w:p w14:paraId="6B1B80D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92BA61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3A8FB612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Id();</w:t>
      </w:r>
    </w:p>
    <w:p w14:paraId="364891B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90B677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658CDA0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notifies the client that the game starts.</w:t>
      </w:r>
    </w:p>
    <w:p w14:paraId="679444C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E1FA67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F42F09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InClient();</w:t>
      </w:r>
    </w:p>
    <w:p w14:paraId="6571D782" w14:textId="261488E7" w:rsidR="007B17FA" w:rsidRDefault="007B17FA" w:rsidP="007B17FA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66C7DEE4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ChatCallback</w:t>
      </w:r>
    </w:p>
    <w:p w14:paraId="1CBEC99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5E495E6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3FB6A0F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a message from the chat.</w:t>
      </w:r>
    </w:p>
    <w:p w14:paraId="5C4A8CA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303E4B3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message.&lt;/param&gt;</w:t>
      </w:r>
    </w:p>
    <w:p w14:paraId="376979A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body of the message.&lt;/param&gt;</w:t>
      </w:r>
    </w:p>
    <w:p w14:paraId="646DA2BC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7CD4DAA9" w14:textId="5D08EBAC" w:rsidR="007B17FA" w:rsidRPr="007B17FA" w:rsidRDefault="007B17FA" w:rsidP="007B17FA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1FFCAC93" w14:textId="77777777" w:rsidR="00C51751" w:rsidRDefault="00C51751" w:rsidP="00C51751">
      <w:pPr>
        <w:pStyle w:val="Heading2"/>
        <w:numPr>
          <w:ilvl w:val="1"/>
          <w:numId w:val="1"/>
        </w:numPr>
        <w:rPr>
          <w:sz w:val="32"/>
          <w:szCs w:val="32"/>
        </w:rPr>
      </w:pPr>
      <w:bookmarkStart w:id="6" w:name="_Toc436911021"/>
      <w:r w:rsidRPr="00C51751">
        <w:rPr>
          <w:sz w:val="32"/>
          <w:szCs w:val="32"/>
        </w:rPr>
        <w:lastRenderedPageBreak/>
        <w:t>Callbacks/Events</w:t>
      </w:r>
      <w:bookmarkEnd w:id="6"/>
    </w:p>
    <w:p w14:paraId="3B75536D" w14:textId="0D734E40" w:rsidR="00D650AB" w:rsidRDefault="00CD4CD4" w:rsidP="00D650AB">
      <w:r>
        <w:rPr>
          <w:noProof/>
        </w:rPr>
        <w:drawing>
          <wp:inline distT="0" distB="0" distL="0" distR="0" wp14:anchorId="12C9927B" wp14:editId="7FB63DF1">
            <wp:extent cx="5943600" cy="4191000"/>
            <wp:effectExtent l="0" t="0" r="0" b="0"/>
            <wp:docPr id="10" name="Picture 10" descr="../../Desktop/Nov%2026,%202015%2011-43-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Desktop/Nov%2026,%202015%2011-43-56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809A" w14:textId="58FC6EBD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bookmarkStart w:id="7" w:name="_Toc436911022"/>
      <w:r>
        <w:rPr>
          <w:sz w:val="48"/>
          <w:szCs w:val="48"/>
        </w:rPr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7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25pt;height:336.75pt" o:ole="">
            <v:imagedata r:id="rId12" o:title=""/>
          </v:shape>
          <o:OLEObject Type="Embed" ProgID="Visio.Drawing.15" ShapeID="_x0000_i1025" DrawAspect="Content" ObjectID="_1515244401" r:id="rId13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8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8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9" w:name="_Toc436911024"/>
      <w:r>
        <w:rPr>
          <w:sz w:val="32"/>
          <w:szCs w:val="32"/>
        </w:rPr>
        <w:t>4.1 Start game</w:t>
      </w:r>
      <w:bookmarkEnd w:id="9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10" w:name="_Toc436911025"/>
      <w:r>
        <w:rPr>
          <w:sz w:val="32"/>
          <w:szCs w:val="32"/>
        </w:rPr>
        <w:lastRenderedPageBreak/>
        <w:t>4.2 Answer Question</w:t>
      </w:r>
      <w:bookmarkEnd w:id="10"/>
    </w:p>
    <w:p w14:paraId="38B298B6" w14:textId="32C41071" w:rsidR="00C51751" w:rsidRDefault="006C1EA3" w:rsidP="00C51751">
      <w:r>
        <w:pict w14:anchorId="08BAFD5A">
          <v:shape id="_x0000_i1026" type="#_x0000_t75" style="width:677.25pt;height:400.5pt">
            <v:imagedata r:id="rId15" o:title="AnswerQuestion SequenceDiagram"/>
          </v:shape>
        </w:pict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3EBEDD22" w14:textId="77777777" w:rsidR="000C6E9C" w:rsidRDefault="000C6E9C" w:rsidP="00C51751"/>
    <w:p w14:paraId="292DC81F" w14:textId="562F7E0B" w:rsidR="00C51751" w:rsidRPr="00F92521" w:rsidRDefault="00C51751" w:rsidP="00F92521">
      <w:pPr>
        <w:pStyle w:val="Heading2"/>
        <w:rPr>
          <w:sz w:val="32"/>
          <w:szCs w:val="32"/>
        </w:rPr>
      </w:pPr>
      <w:bookmarkStart w:id="11" w:name="_Toc436911026"/>
      <w:r w:rsidRPr="00C51751">
        <w:rPr>
          <w:sz w:val="32"/>
          <w:szCs w:val="32"/>
        </w:rPr>
        <w:t>4.3 Win/Lose/Draw</w:t>
      </w:r>
      <w:bookmarkEnd w:id="11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D21DD2" w14:textId="77777777" w:rsidR="00CA091E" w:rsidRDefault="00CA091E" w:rsidP="00D650AB">
      <w:pPr>
        <w:spacing w:after="0" w:line="240" w:lineRule="auto"/>
      </w:pPr>
      <w:r>
        <w:separator/>
      </w:r>
    </w:p>
  </w:endnote>
  <w:endnote w:type="continuationSeparator" w:id="0">
    <w:p w14:paraId="253E3AC1" w14:textId="77777777" w:rsidR="00CA091E" w:rsidRDefault="00CA091E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D79726" w14:textId="77777777" w:rsidR="00CA091E" w:rsidRDefault="00CA091E" w:rsidP="00D650AB">
      <w:pPr>
        <w:spacing w:after="0" w:line="240" w:lineRule="auto"/>
      </w:pPr>
      <w:r>
        <w:separator/>
      </w:r>
    </w:p>
  </w:footnote>
  <w:footnote w:type="continuationSeparator" w:id="0">
    <w:p w14:paraId="68C5F3CB" w14:textId="77777777" w:rsidR="00CA091E" w:rsidRDefault="00CA091E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07FBF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A07FBF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07FBF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A07FBF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D5F12"/>
    <w:rsid w:val="002839B0"/>
    <w:rsid w:val="002D3127"/>
    <w:rsid w:val="006C1EA3"/>
    <w:rsid w:val="006F6CE0"/>
    <w:rsid w:val="00787364"/>
    <w:rsid w:val="007A587A"/>
    <w:rsid w:val="007B17FA"/>
    <w:rsid w:val="007D11D5"/>
    <w:rsid w:val="007D7E3D"/>
    <w:rsid w:val="009312F4"/>
    <w:rsid w:val="009E67C1"/>
    <w:rsid w:val="00A07FBF"/>
    <w:rsid w:val="00A4261A"/>
    <w:rsid w:val="00AF33CF"/>
    <w:rsid w:val="00B442D5"/>
    <w:rsid w:val="00C51751"/>
    <w:rsid w:val="00CA091E"/>
    <w:rsid w:val="00CA1057"/>
    <w:rsid w:val="00CD4CD4"/>
    <w:rsid w:val="00D44BF0"/>
    <w:rsid w:val="00D650AB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A9DAF8-54F6-442C-A73D-5C2F51CA7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0</Pages>
  <Words>700</Words>
  <Characters>399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(version2)</vt:lpstr>
    </vt:vector>
  </TitlesOfParts>
  <Company>Group 6</Company>
  <LinksUpToDate>false</LinksUpToDate>
  <CharactersWithSpaces>4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George Vasileiadis</cp:lastModifiedBy>
  <cp:revision>15</cp:revision>
  <cp:lastPrinted>2015-12-03T12:03:00Z</cp:lastPrinted>
  <dcterms:created xsi:type="dcterms:W3CDTF">2015-11-25T10:40:00Z</dcterms:created>
  <dcterms:modified xsi:type="dcterms:W3CDTF">2016-01-25T15:27:00Z</dcterms:modified>
</cp:coreProperties>
</file>